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655BA" w:rsidRPr="004928F7" w:rsidRDefault="008655BA" w:rsidP="009363F6">
      <w:pPr>
        <w:pStyle w:val="1"/>
        <w:rPr>
          <w:rFonts w:ascii="標楷體" w:eastAsia="標楷體" w:hAnsi="標楷體"/>
          <w:b w:val="0"/>
          <w:sz w:val="28"/>
          <w:szCs w:val="28"/>
        </w:rPr>
      </w:pP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04"/>
        <w:gridCol w:w="4827"/>
        <w:gridCol w:w="1091"/>
        <w:gridCol w:w="1090"/>
        <w:gridCol w:w="1296"/>
      </w:tblGrid>
      <w:tr w:rsidR="008655BA" w:rsidRPr="004928F7" w:rsidTr="007636A3">
        <w:trPr>
          <w:jc w:val="center"/>
        </w:trPr>
        <w:tc>
          <w:tcPr>
            <w:tcW w:w="683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55BA" w:rsidRPr="004928F7" w:rsidRDefault="008655BA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學生申訴處理"/>
        <w:tc>
          <w:tcPr>
            <w:tcW w:w="251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55BA" w:rsidRPr="004928F7" w:rsidRDefault="008655BA" w:rsidP="007636A3">
            <w:pPr>
              <w:pStyle w:val="31"/>
            </w:pPr>
            <w:r w:rsidRPr="004928F7">
              <w:fldChar w:fldCharType="begin"/>
            </w:r>
            <w:r w:rsidRPr="004928F7">
              <w:instrText xml:space="preserve"> </w:instrText>
            </w:r>
            <w:r w:rsidRPr="004928F7">
              <w:rPr>
                <w:rFonts w:hint="eastAsia"/>
              </w:rPr>
              <w:instrText xml:space="preserve">HYPERLINK </w:instrText>
            </w:r>
            <w:r w:rsidRPr="004928F7">
              <w:instrText xml:space="preserve"> \l "</w:instrText>
            </w:r>
            <w:r w:rsidRPr="004928F7">
              <w:rPr>
                <w:rFonts w:hint="eastAsia"/>
              </w:rPr>
              <w:instrText>學生事務處</w:instrText>
            </w:r>
            <w:r w:rsidRPr="004928F7">
              <w:instrText xml:space="preserve">" </w:instrText>
            </w:r>
            <w:r w:rsidRPr="004928F7">
              <w:fldChar w:fldCharType="separate"/>
            </w:r>
            <w:bookmarkStart w:id="1" w:name="_Toc161926451"/>
            <w:bookmarkStart w:id="2" w:name="_Toc99130101"/>
            <w:bookmarkStart w:id="3" w:name="_Toc92798095"/>
            <w:r w:rsidRPr="004928F7">
              <w:rPr>
                <w:rStyle w:val="a3"/>
                <w:rFonts w:hint="eastAsia"/>
              </w:rPr>
              <w:t>1120-010學生申訴處理</w:t>
            </w:r>
            <w:bookmarkEnd w:id="0"/>
            <w:bookmarkEnd w:id="1"/>
            <w:bookmarkEnd w:id="2"/>
            <w:bookmarkEnd w:id="3"/>
            <w:r w:rsidRPr="004928F7">
              <w:fldChar w:fldCharType="end"/>
            </w:r>
          </w:p>
        </w:tc>
        <w:tc>
          <w:tcPr>
            <w:tcW w:w="57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55BA" w:rsidRPr="004928F7" w:rsidRDefault="008655BA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29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655BA" w:rsidRPr="004928F7" w:rsidRDefault="008655BA" w:rsidP="007636A3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8655BA" w:rsidRPr="004928F7" w:rsidTr="007636A3">
        <w:trPr>
          <w:jc w:val="center"/>
        </w:trPr>
        <w:tc>
          <w:tcPr>
            <w:tcW w:w="68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55BA" w:rsidRPr="004928F7" w:rsidRDefault="008655BA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55BA" w:rsidRPr="004928F7" w:rsidRDefault="008655BA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55BA" w:rsidRPr="004928F7" w:rsidRDefault="008655BA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55BA" w:rsidRPr="004928F7" w:rsidRDefault="008655BA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655BA" w:rsidRPr="004928F7" w:rsidRDefault="008655BA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8655BA" w:rsidRPr="004928F7" w:rsidTr="007636A3">
        <w:trPr>
          <w:jc w:val="center"/>
        </w:trPr>
        <w:tc>
          <w:tcPr>
            <w:tcW w:w="68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55BA" w:rsidRPr="004928F7" w:rsidRDefault="008655BA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</w:t>
            </w:r>
          </w:p>
        </w:tc>
        <w:tc>
          <w:tcPr>
            <w:tcW w:w="25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55BA" w:rsidRPr="004928F7" w:rsidRDefault="008655BA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8655BA" w:rsidRPr="004928F7" w:rsidRDefault="008655BA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新訂</w:t>
            </w:r>
          </w:p>
          <w:p w:rsidR="008655BA" w:rsidRPr="004928F7" w:rsidRDefault="008655BA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55BA" w:rsidRPr="004928F7" w:rsidRDefault="008655BA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55BA" w:rsidRPr="004928F7" w:rsidRDefault="008655BA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李世堯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655BA" w:rsidRPr="004928F7" w:rsidRDefault="008655BA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655BA" w:rsidRPr="004928F7" w:rsidTr="007636A3">
        <w:trPr>
          <w:jc w:val="center"/>
        </w:trPr>
        <w:tc>
          <w:tcPr>
            <w:tcW w:w="68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55BA" w:rsidRPr="004928F7" w:rsidRDefault="008655BA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55BA" w:rsidRPr="004928F7" w:rsidRDefault="008655BA" w:rsidP="007636A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配合新版內控格式修正流程圖。</w:t>
            </w:r>
          </w:p>
          <w:p w:rsidR="008655BA" w:rsidRPr="004928F7" w:rsidRDefault="008655BA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8655BA" w:rsidRPr="004928F7" w:rsidRDefault="008655BA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流程圖。</w:t>
            </w:r>
          </w:p>
          <w:p w:rsidR="008655BA" w:rsidRPr="004928F7" w:rsidRDefault="008655BA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hint="eastAsia"/>
              </w:rPr>
              <w:t>（2）使用表單新增4.1.。</w:t>
            </w:r>
          </w:p>
        </w:tc>
        <w:tc>
          <w:tcPr>
            <w:tcW w:w="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55BA" w:rsidRPr="004928F7" w:rsidRDefault="008655BA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6.3月</w:t>
            </w:r>
          </w:p>
        </w:tc>
        <w:tc>
          <w:tcPr>
            <w:tcW w:w="5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55BA" w:rsidRPr="004928F7" w:rsidRDefault="008655BA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吳侑璇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655BA" w:rsidRPr="004928F7" w:rsidRDefault="008655BA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8655BA" w:rsidRPr="004928F7" w:rsidTr="007636A3">
        <w:trPr>
          <w:jc w:val="center"/>
        </w:trPr>
        <w:tc>
          <w:tcPr>
            <w:tcW w:w="68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55BA" w:rsidRPr="004928F7" w:rsidRDefault="008655BA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55BA" w:rsidRPr="004928F7" w:rsidRDefault="008655BA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配合法規名稱之調整以及申訴原因修改。</w:t>
            </w:r>
          </w:p>
          <w:p w:rsidR="008655BA" w:rsidRPr="004928F7" w:rsidRDefault="008655BA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8655BA" w:rsidRPr="004928F7" w:rsidRDefault="008655BA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流程圖修改。</w:t>
            </w:r>
          </w:p>
          <w:p w:rsidR="008655BA" w:rsidRPr="004928F7" w:rsidRDefault="008655BA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作業程序修改原2.2.-2.4.，及刪除2.1.並修改條序。</w:t>
            </w:r>
          </w:p>
        </w:tc>
        <w:tc>
          <w:tcPr>
            <w:tcW w:w="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55BA" w:rsidRPr="004928F7" w:rsidRDefault="008655BA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9.8月</w:t>
            </w:r>
          </w:p>
        </w:tc>
        <w:tc>
          <w:tcPr>
            <w:tcW w:w="5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55BA" w:rsidRPr="004928F7" w:rsidRDefault="008655BA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陳彥融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655BA" w:rsidRPr="004928F7" w:rsidRDefault="008655BA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655BA" w:rsidRPr="004928F7" w:rsidTr="007636A3">
        <w:trPr>
          <w:jc w:val="center"/>
        </w:trPr>
        <w:tc>
          <w:tcPr>
            <w:tcW w:w="68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55BA" w:rsidRPr="004928F7" w:rsidRDefault="008655BA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55BA" w:rsidRPr="004928F7" w:rsidRDefault="008655BA" w:rsidP="007636A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配合法規內容修改。</w:t>
            </w:r>
          </w:p>
          <w:p w:rsidR="008655BA" w:rsidRPr="004928F7" w:rsidRDefault="008655BA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8655BA" w:rsidRPr="004928F7" w:rsidRDefault="008655BA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流程圖。</w:t>
            </w:r>
          </w:p>
          <w:p w:rsidR="008655BA" w:rsidRPr="004928F7" w:rsidRDefault="008655BA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 xml:space="preserve">  （2）作業程序修改原2.2.。</w:t>
            </w:r>
          </w:p>
        </w:tc>
        <w:tc>
          <w:tcPr>
            <w:tcW w:w="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55BA" w:rsidRPr="004928F7" w:rsidRDefault="008655BA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11.1月</w:t>
            </w:r>
          </w:p>
        </w:tc>
        <w:tc>
          <w:tcPr>
            <w:tcW w:w="5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55BA" w:rsidRPr="004928F7" w:rsidRDefault="008655BA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呂孟謙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655BA" w:rsidRPr="004928F7" w:rsidRDefault="008655BA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11.01.19</w:t>
            </w:r>
          </w:p>
          <w:p w:rsidR="008655BA" w:rsidRPr="004928F7" w:rsidRDefault="008655BA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10-3</w:t>
            </w:r>
          </w:p>
          <w:p w:rsidR="008655BA" w:rsidRPr="004928F7" w:rsidRDefault="008655BA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內控會議通過</w:t>
            </w:r>
          </w:p>
        </w:tc>
      </w:tr>
    </w:tbl>
    <w:p w:rsidR="008655BA" w:rsidRPr="004928F7" w:rsidRDefault="008655BA" w:rsidP="007636A3">
      <w:pPr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4928F7">
          <w:rPr>
            <w:rStyle w:val="a3"/>
            <w:rFonts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8655BA" w:rsidRPr="004928F7" w:rsidRDefault="008655BA" w:rsidP="007636A3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0FB8E08" wp14:editId="5D84BA45">
                <wp:simplePos x="0" y="0"/>
                <wp:positionH relativeFrom="margin">
                  <wp:posOffset>4269740</wp:posOffset>
                </wp:positionH>
                <wp:positionV relativeFrom="page">
                  <wp:posOffset>9290685</wp:posOffset>
                </wp:positionV>
                <wp:extent cx="2057400" cy="571500"/>
                <wp:effectExtent l="0" t="0" r="0" b="0"/>
                <wp:wrapNone/>
                <wp:docPr id="257" name="文字方塊 2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655BA" w:rsidRPr="00062D7D" w:rsidRDefault="008655BA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</w:t>
                            </w:r>
                            <w:r w:rsidRPr="00062D7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：111.01.19</w:t>
                            </w:r>
                          </w:p>
                          <w:p w:rsidR="008655BA" w:rsidRPr="00C930BF" w:rsidRDefault="008655BA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0FB8E08" id="_x0000_t202" coordsize="21600,21600" o:spt="202" path="m,l,21600r21600,l21600,xe">
                <v:stroke joinstyle="miter"/>
                <v:path gradientshapeok="t" o:connecttype="rect"/>
              </v:shapetype>
              <v:shape id="文字方塊 257" o:spid="_x0000_s1026" type="#_x0000_t202" style="position:absolute;margin-left:336.2pt;margin-top:731.5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" fillcolor="white [3201]" stroked="f" strokeweight="1pt">
                <v:textbox>
                  <w:txbxContent>
                    <w:p w:rsidR="008655BA" w:rsidRPr="00062D7D" w:rsidRDefault="008655BA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</w:t>
                      </w:r>
                      <w:r w:rsidRPr="00062D7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：111.01.19</w:t>
                      </w:r>
                    </w:p>
                    <w:p w:rsidR="008655BA" w:rsidRPr="00C930BF" w:rsidRDefault="008655BA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x="margin" anchory="page"/>
              </v:shape>
            </w:pict>
          </mc:Fallback>
        </mc:AlternateContent>
      </w:r>
      <w:r w:rsidRPr="004928F7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8655BA" w:rsidRPr="004928F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655BA" w:rsidRPr="004928F7" w:rsidRDefault="008655BA" w:rsidP="007636A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8655BA" w:rsidRPr="004928F7" w:rsidTr="007636A3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655BA" w:rsidRPr="004928F7" w:rsidRDefault="008655BA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left w:val="single" w:sz="2" w:space="0" w:color="auto"/>
            </w:tcBorders>
            <w:vAlign w:val="center"/>
          </w:tcPr>
          <w:p w:rsidR="008655BA" w:rsidRPr="004928F7" w:rsidRDefault="008655BA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:rsidR="008655BA" w:rsidRPr="004928F7" w:rsidRDefault="008655BA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:rsidR="008655BA" w:rsidRPr="004928F7" w:rsidRDefault="008655BA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8655BA" w:rsidRPr="004928F7" w:rsidRDefault="008655BA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:rsidR="008655BA" w:rsidRPr="004928F7" w:rsidRDefault="008655BA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8655BA" w:rsidRPr="004928F7" w:rsidTr="007636A3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8655BA" w:rsidRPr="004928F7" w:rsidRDefault="008655BA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學生申訴處理</w:t>
            </w:r>
          </w:p>
        </w:tc>
        <w:tc>
          <w:tcPr>
            <w:tcW w:w="86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8655BA" w:rsidRPr="004928F7" w:rsidRDefault="008655BA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:rsidR="008655BA" w:rsidRPr="004928F7" w:rsidRDefault="008655BA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20-0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0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:rsidR="008655BA" w:rsidRPr="004928F7" w:rsidRDefault="008655BA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8655BA" w:rsidRPr="004928F7" w:rsidRDefault="008655BA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.01.19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8655BA" w:rsidRPr="004928F7" w:rsidRDefault="008655BA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8655BA" w:rsidRPr="004928F7" w:rsidRDefault="008655BA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8655BA" w:rsidRPr="004928F7" w:rsidRDefault="008655BA" w:rsidP="007636A3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4928F7">
          <w:rPr>
            <w:rStyle w:val="a3"/>
            <w:rFonts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8655BA" w:rsidRPr="004928F7" w:rsidRDefault="008655BA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1.流程圖：</w:t>
      </w:r>
    </w:p>
    <w:p w:rsidR="008655BA" w:rsidRDefault="008655BA" w:rsidP="007636A3">
      <w:pPr>
        <w:tabs>
          <w:tab w:val="left" w:pos="360"/>
        </w:tabs>
        <w:autoSpaceDE w:val="0"/>
        <w:autoSpaceDN w:val="0"/>
        <w:ind w:leftChars="-59" w:left="-142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10830" w:dyaOrig="131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555pt" o:ole="">
            <v:imagedata r:id="rId5" o:title=""/>
          </v:shape>
          <o:OLEObject Type="Embed" ProgID="Visio.Drawing.11" ShapeID="_x0000_i1025" DrawAspect="Content" ObjectID="_1773155397" r:id="rId6"/>
        </w:object>
      </w:r>
    </w:p>
    <w:p w:rsidR="008655BA" w:rsidRPr="004928F7" w:rsidRDefault="008655BA" w:rsidP="007636A3">
      <w:pPr>
        <w:tabs>
          <w:tab w:val="left" w:pos="360"/>
        </w:tabs>
        <w:autoSpaceDE w:val="0"/>
        <w:autoSpaceDN w:val="0"/>
        <w:ind w:leftChars="-59" w:left="-142"/>
        <w:textAlignment w:val="baseline"/>
        <w:rPr>
          <w:rFonts w:ascii="標楷體" w:eastAsia="標楷體" w:hAnsi="標楷體" w:cs="Times New Roman"/>
          <w:kern w:val="0"/>
          <w:szCs w:val="24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8655BA" w:rsidRPr="004928F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655BA" w:rsidRPr="004928F7" w:rsidRDefault="008655BA" w:rsidP="007636A3">
            <w:pPr>
              <w:autoSpaceDE w:val="0"/>
              <w:autoSpaceDN w:val="0"/>
              <w:adjustRightInd w:val="0"/>
              <w:spacing w:line="0" w:lineRule="atLeast"/>
              <w:ind w:left="360"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 w:cs="Times New Roman"/>
                <w:b/>
                <w:sz w:val="32"/>
                <w:szCs w:val="32"/>
              </w:rPr>
              <w:t>佛光大學內部控制文件</w:t>
            </w:r>
          </w:p>
        </w:tc>
      </w:tr>
      <w:tr w:rsidR="008655BA" w:rsidRPr="004928F7" w:rsidTr="007636A3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655BA" w:rsidRPr="004928F7" w:rsidRDefault="008655BA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left w:val="single" w:sz="2" w:space="0" w:color="auto"/>
            </w:tcBorders>
            <w:vAlign w:val="center"/>
          </w:tcPr>
          <w:p w:rsidR="008655BA" w:rsidRPr="004928F7" w:rsidRDefault="008655BA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:rsidR="008655BA" w:rsidRPr="004928F7" w:rsidRDefault="008655BA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:rsidR="008655BA" w:rsidRPr="004928F7" w:rsidRDefault="008655BA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8655BA" w:rsidRPr="004928F7" w:rsidRDefault="008655BA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:rsidR="008655BA" w:rsidRPr="004928F7" w:rsidRDefault="008655BA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8655BA" w:rsidRPr="004928F7" w:rsidTr="007636A3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8655BA" w:rsidRPr="004928F7" w:rsidRDefault="008655BA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學生申訴處理</w:t>
            </w:r>
          </w:p>
        </w:tc>
        <w:tc>
          <w:tcPr>
            <w:tcW w:w="86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8655BA" w:rsidRPr="004928F7" w:rsidRDefault="008655BA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:rsidR="008655BA" w:rsidRPr="004928F7" w:rsidRDefault="008655BA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20-0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0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:rsidR="008655BA" w:rsidRPr="004928F7" w:rsidRDefault="008655BA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8655BA" w:rsidRPr="004928F7" w:rsidRDefault="008655BA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.01.19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8655BA" w:rsidRPr="004928F7" w:rsidRDefault="008655BA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2頁/</w:t>
            </w:r>
          </w:p>
          <w:p w:rsidR="008655BA" w:rsidRPr="004928F7" w:rsidRDefault="008655BA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8655BA" w:rsidRPr="004928F7" w:rsidRDefault="008655BA" w:rsidP="007636A3">
      <w:pPr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4928F7">
          <w:rPr>
            <w:rStyle w:val="a3"/>
            <w:rFonts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8655BA" w:rsidRPr="004928F7" w:rsidRDefault="008655BA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2</w:t>
      </w:r>
      <w:r w:rsidRPr="004928F7">
        <w:rPr>
          <w:rFonts w:ascii="標楷體" w:eastAsia="標楷體" w:hAnsi="標楷體"/>
          <w:b/>
          <w:bCs/>
        </w:rPr>
        <w:t>.</w:t>
      </w:r>
      <w:r w:rsidRPr="004928F7">
        <w:rPr>
          <w:rFonts w:ascii="標楷體" w:eastAsia="標楷體" w:hAnsi="標楷體" w:hint="eastAsia"/>
          <w:b/>
          <w:bCs/>
        </w:rPr>
        <w:t>作業程序：</w:t>
      </w:r>
    </w:p>
    <w:p w:rsidR="008655BA" w:rsidRPr="004928F7" w:rsidRDefault="008655BA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處分書送達學生個人後，學生如有不服，應於次日起十日內，以書面提列具體事實，並檢附相關資料向學生申訴評議委員會提出申訴。</w:t>
      </w:r>
    </w:p>
    <w:p w:rsidR="008655BA" w:rsidRPr="004928F7" w:rsidRDefault="008655BA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學生申訴評議委員會收件後，除有中止評議情形，逕行通知申訴人外，應於</w:t>
      </w:r>
      <w:r w:rsidRPr="004928F7">
        <w:rPr>
          <w:rFonts w:ascii="標楷體" w:eastAsia="標楷體" w:hAnsi="標楷體" w:hint="eastAsia"/>
          <w:bCs/>
        </w:rPr>
        <w:t>三十日</w:t>
      </w:r>
      <w:r w:rsidRPr="004928F7">
        <w:rPr>
          <w:rFonts w:ascii="標楷體" w:eastAsia="標楷體" w:hAnsi="標楷體" w:hint="eastAsia"/>
        </w:rPr>
        <w:t>內作成評議書，奉召集人核定後送達申訴人及有關單位。</w:t>
      </w:r>
    </w:p>
    <w:p w:rsidR="008655BA" w:rsidRPr="004928F7" w:rsidRDefault="008655BA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原處分單位如認為有與法規牴觸或事實上窒礙難行者，應列舉具體事實及理由陳報召集人，召集人如認為有理由者，得移請學生申訴評議委員會再議。</w:t>
      </w:r>
    </w:p>
    <w:p w:rsidR="008655BA" w:rsidRPr="004928F7" w:rsidRDefault="008655BA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3.控制重點：</w:t>
      </w:r>
    </w:p>
    <w:p w:rsidR="008655BA" w:rsidRPr="004928F7" w:rsidRDefault="008655BA" w:rsidP="008655BA">
      <w:pPr>
        <w:numPr>
          <w:ilvl w:val="1"/>
          <w:numId w:val="1"/>
        </w:numPr>
        <w:tabs>
          <w:tab w:val="clear" w:pos="1080"/>
          <w:tab w:val="left" w:pos="960"/>
          <w:tab w:val="num" w:pos="2705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學生申訴處理作業是否掌握時效性。</w:t>
      </w:r>
    </w:p>
    <w:p w:rsidR="008655BA" w:rsidRPr="004928F7" w:rsidRDefault="008655BA" w:rsidP="008655BA">
      <w:pPr>
        <w:numPr>
          <w:ilvl w:val="1"/>
          <w:numId w:val="1"/>
        </w:numPr>
        <w:tabs>
          <w:tab w:val="clear" w:pos="1080"/>
          <w:tab w:val="left" w:pos="960"/>
          <w:tab w:val="num" w:pos="2705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學生反應之意見是否切實處理。</w:t>
      </w:r>
    </w:p>
    <w:p w:rsidR="008655BA" w:rsidRPr="004928F7" w:rsidRDefault="008655BA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4.使用表單：</w:t>
      </w:r>
    </w:p>
    <w:p w:rsidR="008655BA" w:rsidRPr="004928F7" w:rsidRDefault="008655BA" w:rsidP="007636A3">
      <w:pPr>
        <w:tabs>
          <w:tab w:val="num" w:pos="168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kern w:val="0"/>
          <w:szCs w:val="24"/>
        </w:rPr>
      </w:pPr>
      <w:r w:rsidRPr="004928F7">
        <w:rPr>
          <w:rFonts w:ascii="標楷體" w:eastAsia="標楷體" w:hAnsi="標楷體" w:hint="eastAsia"/>
          <w:kern w:val="0"/>
        </w:rPr>
        <w:t>4.1.學生申訴申請書。</w:t>
      </w:r>
    </w:p>
    <w:p w:rsidR="008655BA" w:rsidRPr="004928F7" w:rsidRDefault="008655BA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5.依據及相關文件：</w:t>
      </w:r>
    </w:p>
    <w:p w:rsidR="008655BA" w:rsidRPr="004928F7" w:rsidRDefault="008655BA" w:rsidP="007636A3">
      <w:pPr>
        <w:tabs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  <w:sz w:val="16"/>
          <w:szCs w:val="16"/>
        </w:rPr>
      </w:pPr>
      <w:r w:rsidRPr="004928F7">
        <w:rPr>
          <w:rFonts w:ascii="標楷體" w:eastAsia="標楷體" w:hAnsi="標楷體" w:hint="eastAsia"/>
          <w:kern w:val="0"/>
        </w:rPr>
        <w:t>5.1.</w:t>
      </w:r>
      <w:r w:rsidRPr="004928F7">
        <w:rPr>
          <w:rFonts w:ascii="標楷體" w:eastAsia="標楷體" w:hAnsi="標楷體" w:hint="eastAsia"/>
        </w:rPr>
        <w:t>佛光大學學生申訴評議委員會設置暨處理辦法。</w:t>
      </w:r>
    </w:p>
    <w:p w:rsidR="008655BA" w:rsidRPr="004928F7" w:rsidRDefault="008655BA" w:rsidP="007636A3">
      <w:pPr>
        <w:rPr>
          <w:rFonts w:ascii="標楷體" w:eastAsia="標楷體" w:hAnsi="標楷體"/>
        </w:rPr>
      </w:pPr>
    </w:p>
    <w:p w:rsidR="008655BA" w:rsidRPr="004928F7" w:rsidRDefault="008655BA" w:rsidP="007636A3">
      <w:pPr>
        <w:rPr>
          <w:rFonts w:ascii="標楷體" w:eastAsia="標楷體" w:hAnsi="標楷體"/>
        </w:rPr>
      </w:pPr>
    </w:p>
    <w:p w:rsidR="008655BA" w:rsidRDefault="008655BA" w:rsidP="00D47028">
      <w:pPr>
        <w:sectPr w:rsidR="008655BA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000000" w:rsidRDefault="008655BA"/>
    <w:sectPr w:rsidR="00000000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62F6D9E"/>
    <w:multiLevelType w:val="multilevel"/>
    <w:tmpl w:val="861A243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655BA"/>
    <w:rsid w:val="008655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1D5589B5-DE1E-422E-A480-0151E1144F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8655BA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8655BA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uiPriority w:val="9"/>
    <w:rsid w:val="008655BA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styleId="a3">
    <w:name w:val="Hyperlink"/>
    <w:basedOn w:val="a0"/>
    <w:uiPriority w:val="99"/>
    <w:unhideWhenUsed/>
    <w:rsid w:val="008655BA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8655BA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8655BA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8655BA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59</Words>
  <Characters>911</Characters>
  <Application>Microsoft Office Word</Application>
  <DocSecurity>0</DocSecurity>
  <Lines>7</Lines>
  <Paragraphs>2</Paragraphs>
  <ScaleCrop>false</ScaleCrop>
  <Company/>
  <LinksUpToDate>false</LinksUpToDate>
  <CharactersWithSpaces>10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3-28T08:48:00Z</dcterms:created>
</cp:coreProperties>
</file>